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9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5D25C3-A80E-4800-A068-407F71C653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BB37FCB-37B4-4924-B1F2-6F6AAF7CA0A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2872D9-008B-4869-B5A2-1341C580B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64B5FE-AEE3-4829-B76D-20A25C401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3F1C81-5EC9-40C9-8C49-DFF025F3C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4378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3D044-DE87-4A29-A114-6001508B0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F15B869-D014-4388-8B36-AA17FD33DD5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B5FFB3-EE02-4823-A6A9-C57FCC786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2ED0D5-5C2B-47ED-9E8A-89F6E7029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08728C-7E27-43B5-8C14-CDADFD7CD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9142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8C4F2F6-A3BB-4AA7-BC0D-22109B11142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5AF000E-8F6C-4E82-ACF4-A0BEE0B0B8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8D7DB9-FC56-4F2F-8B8C-402A9192F1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6D83A3-890D-4781-B4E1-A5A637F8E4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313025E-AB91-4A40-AFF1-3736EC58E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3D2C81-E226-459E-ACCC-6EA09383B5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C4AF39-E140-4BD1-99DC-EBB848889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698611-BCD3-4E63-ACE1-663821BEDD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0E707EB-7751-4725-B8B7-324508E5A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72E69F-946B-4225-A519-11175255C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558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CE12DA-8901-4A06-9340-91B9932C80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A29EA3-9AE9-4016-BCDE-01F1942595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A769C-B040-4753-B898-B376D9A38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0424AD-37B2-4FEB-BE97-5F68D357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020A6C-E511-43DB-8AFF-70B218D25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272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ECEBFC-10C4-48F9-A526-EB53B68E2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8473F4-9441-48D2-9DCA-4A33F82C11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5E09F24-53DD-47B6-A64A-19F2060D963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6918509-CFEC-4B51-B5A6-EB33637AC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1048F94-E195-471D-B2B7-7E91568AD7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72A1E43-78B3-49BF-8EEB-EB5097D8BF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7616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DC069D-1F50-45E2-8F44-36574568A9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9EB12EA-45A4-4E66-908B-3EDC159836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5778005-27FC-48E4-AF1D-6F71204C4C7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7610FB4-C6B6-4C32-8C67-83E589CDCD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D3BE1B3-8D53-4E79-8CD3-94C3835A4B9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D5A6779-458A-4689-9108-BF5F33B188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348AA37-7236-443E-BBC9-26B78769E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BABD44-526F-4987-B987-4133DED04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8001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FCFDD1-110D-4095-8CD8-557D67168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78A3DB1-F34B-4D85-8FAF-F71048A234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CCA4769-BB12-457D-92D6-66CCCD7E90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611A2FF-FA34-466C-BE90-4971641D0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3372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FCEA415-166F-4E03-819B-2E7BDDDBB8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E311E6C-A007-4814-8A7A-1628B1CCDD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8EAE5C-DFB7-48AE-BDA4-4810D29C1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00380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D18E2C-77B3-4E3F-B948-E09822672E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20C245-4308-4980-8302-4D3EDEA1B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12ABAF7-B799-4BA9-B6AA-FB552A8FEA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3DACC9D-A166-4D25-9C6B-6110F3258E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E84D35B-7196-4D0A-8BD1-706B8EC8C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DB26759-626B-4ECF-861B-597BBCC08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679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DD68FC-4264-4E23-9BF0-30AFE52AEE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23069B2-F959-48BB-AA43-A8F3B037A48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2C5BAC-AF84-499B-8E04-AE8E2767CA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BB3D1EA-948A-425D-BD01-1A7406AF2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646613-1BC3-4C43-8B62-9E8C2A635F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C63F5F6-68E1-4E9D-87AB-CDE81AE61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7154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E2ADF0E-1675-48AD-9F54-24CFB7FCE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62C349D-9460-4B51-9476-16C3A427E0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586506-3157-4302-8F61-DE888572FE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1F21B-BB39-421E-8143-54180E430A65}" type="datetimeFigureOut">
              <a:rPr lang="zh-CN" altLang="en-US" smtClean="0"/>
              <a:t>2023/8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87B5A7-8A6D-4886-852F-B74CB5AF5F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FA863C-9885-4B06-97CD-243F1610072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3DD0A7-DE06-4CE5-B149-2BE05C4583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5479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E745AE00-E841-4664-AF28-4AEBCBA763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529154"/>
              </p:ext>
            </p:extLst>
          </p:nvPr>
        </p:nvGraphicFramePr>
        <p:xfrm>
          <a:off x="1235075" y="34925"/>
          <a:ext cx="9180513" cy="644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962851" imgH="5186463" progId="Visio.Drawing.11">
                  <p:embed/>
                </p:oleObj>
              </mc:Choice>
              <mc:Fallback>
                <p:oleObj name="Visio" r:id="rId3" imgW="6962851" imgH="5186463" progId="Visio.Drawing.11">
                  <p:embed/>
                  <p:pic>
                    <p:nvPicPr>
                      <p:cNvPr id="1433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34925"/>
                        <a:ext cx="9180513" cy="6446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6675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宽屏</PresentationFormat>
  <Paragraphs>0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主题​​</vt:lpstr>
      <vt:lpstr>Microsoft Visio 2003-2010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Jie Liu</dc:creator>
  <cp:lastModifiedBy>ChengJie Liu</cp:lastModifiedBy>
  <cp:revision>2</cp:revision>
  <dcterms:created xsi:type="dcterms:W3CDTF">2023-08-07T01:26:06Z</dcterms:created>
  <dcterms:modified xsi:type="dcterms:W3CDTF">2023-08-07T01:27:12Z</dcterms:modified>
</cp:coreProperties>
</file>